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03D802D" w14:textId="77777777" w:rsidR="00337FC8" w:rsidRPr="006D7D73" w:rsidRDefault="00337FC8" w:rsidP="00051629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6D7D73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 w:cs="Times New Roman"/>
          <w:sz w:val="36"/>
          <w:szCs w:val="36"/>
        </w:rPr>
        <w:t>/</w:t>
      </w:r>
      <w:r w:rsidRPr="006D7D73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51"/>
        <w:gridCol w:w="4871"/>
        <w:gridCol w:w="1255"/>
        <w:gridCol w:w="1066"/>
        <w:gridCol w:w="1065"/>
      </w:tblGrid>
      <w:tr w:rsidR="00337FC8" w:rsidRPr="006D7D73" w14:paraId="4902A14A" w14:textId="77777777" w:rsidTr="0068726E">
        <w:trPr>
          <w:jc w:val="center"/>
        </w:trPr>
        <w:tc>
          <w:tcPr>
            <w:tcW w:w="703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26ADE31" w14:textId="77777777" w:rsidR="00337FC8" w:rsidRPr="006D7D73" w:rsidRDefault="00337FC8" w:rsidP="003A0E1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及名稱</w:t>
            </w:r>
          </w:p>
        </w:tc>
        <w:bookmarkStart w:id="0" w:name="使用者權限管理"/>
        <w:tc>
          <w:tcPr>
            <w:tcW w:w="253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8DADF35" w14:textId="77777777" w:rsidR="00337FC8" w:rsidRPr="006D7D73" w:rsidRDefault="00337FC8" w:rsidP="001D2DAE">
            <w:pPr>
              <w:pStyle w:val="31"/>
            </w:pPr>
            <w:r w:rsidRPr="006D7D73">
              <w:fldChar w:fldCharType="begin"/>
            </w:r>
            <w:r w:rsidRPr="006D7D73">
              <w:instrText>HYPERLINK  \l "圖書暨資訊處"</w:instrText>
            </w:r>
            <w:r w:rsidRPr="006D7D73">
              <w:fldChar w:fldCharType="separate"/>
            </w:r>
            <w:bookmarkStart w:id="1" w:name="_Toc92798193"/>
            <w:bookmarkStart w:id="2" w:name="_Toc99130204"/>
            <w:r w:rsidRPr="006D7D73">
              <w:rPr>
                <w:rStyle w:val="a3"/>
                <w:rFonts w:hint="eastAsia"/>
              </w:rPr>
              <w:t>1180-003-2</w:t>
            </w:r>
            <w:bookmarkStart w:id="3" w:name="程式及資料之存取作業B使用者權限管理"/>
            <w:r w:rsidRPr="006D7D73">
              <w:rPr>
                <w:rStyle w:val="a3"/>
                <w:rFonts w:hint="eastAsia"/>
              </w:rPr>
              <w:t>程式及資料之存取作業-B.使用者權限管理</w:t>
            </w:r>
            <w:bookmarkEnd w:id="0"/>
            <w:bookmarkEnd w:id="1"/>
            <w:bookmarkEnd w:id="2"/>
            <w:bookmarkEnd w:id="3"/>
            <w:r w:rsidRPr="006D7D73">
              <w:fldChar w:fldCharType="end"/>
            </w:r>
          </w:p>
        </w:tc>
        <w:tc>
          <w:tcPr>
            <w:tcW w:w="65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FB1E193" w14:textId="77777777" w:rsidR="00337FC8" w:rsidRPr="006D7D73" w:rsidRDefault="00337FC8" w:rsidP="003A0E1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09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6279EC4" w14:textId="77777777" w:rsidR="00337FC8" w:rsidRPr="006D7D73" w:rsidRDefault="00337FC8" w:rsidP="003A0E1A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圖書暨資訊處</w:t>
            </w:r>
          </w:p>
        </w:tc>
      </w:tr>
      <w:tr w:rsidR="00337FC8" w:rsidRPr="006D7D73" w14:paraId="3F7304F4" w14:textId="77777777" w:rsidTr="0068726E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4F276CB" w14:textId="77777777" w:rsidR="00337FC8" w:rsidRPr="006D7D73" w:rsidRDefault="00337FC8" w:rsidP="003A0E1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4C3F43B" w14:textId="77777777" w:rsidR="00337FC8" w:rsidRPr="006D7D73" w:rsidRDefault="00337FC8" w:rsidP="003A0E1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C7D54E6" w14:textId="77777777" w:rsidR="00337FC8" w:rsidRPr="006D7D73" w:rsidRDefault="00337FC8" w:rsidP="003A0E1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F2ED0BF" w14:textId="77777777" w:rsidR="00337FC8" w:rsidRPr="006D7D73" w:rsidRDefault="00337FC8" w:rsidP="003A0E1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20B1D62" w14:textId="77777777" w:rsidR="00337FC8" w:rsidRPr="006D7D73" w:rsidRDefault="00337FC8" w:rsidP="003A0E1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337FC8" w:rsidRPr="006D7D73" w14:paraId="63F301D3" w14:textId="77777777" w:rsidTr="0068726E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A91E200" w14:textId="77777777" w:rsidR="00337FC8" w:rsidRPr="006D7D73" w:rsidRDefault="00337FC8" w:rsidP="003A0E1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Cs w:val="24"/>
              </w:rPr>
              <w:t>1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9980048" w14:textId="77777777" w:rsidR="00337FC8" w:rsidRPr="006D7D73" w:rsidRDefault="00337FC8" w:rsidP="003A0E1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14:paraId="274F7B50" w14:textId="77777777" w:rsidR="00337FC8" w:rsidRPr="006D7D73" w:rsidRDefault="00337FC8" w:rsidP="003A0E1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Cs w:val="24"/>
              </w:rPr>
              <w:t>新訂</w:t>
            </w:r>
          </w:p>
          <w:p w14:paraId="2F3A6589" w14:textId="77777777" w:rsidR="00337FC8" w:rsidRPr="006D7D73" w:rsidRDefault="00337FC8" w:rsidP="003A0E1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E55F875" w14:textId="77777777" w:rsidR="00337FC8" w:rsidRPr="006D7D73" w:rsidRDefault="00337FC8" w:rsidP="003A0E1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00.3月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329897A" w14:textId="77777777" w:rsidR="00337FC8" w:rsidRPr="006D7D73" w:rsidRDefault="00337FC8" w:rsidP="003A0E1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張紫容</w:t>
            </w: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B8BF998" w14:textId="77777777" w:rsidR="00337FC8" w:rsidRPr="006D7D73" w:rsidRDefault="00337FC8" w:rsidP="003A0E1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337FC8" w:rsidRPr="006D7D73" w14:paraId="772B3159" w14:textId="77777777" w:rsidTr="0068726E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C99F209" w14:textId="77777777" w:rsidR="00337FC8" w:rsidRPr="006D7D73" w:rsidRDefault="00337FC8" w:rsidP="003A0E1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Cs w:val="24"/>
              </w:rPr>
              <w:t>2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8E7432C" w14:textId="77777777" w:rsidR="00337FC8" w:rsidRPr="006D7D73" w:rsidRDefault="00337FC8" w:rsidP="003A0E1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.修正原因：依據及相關文件變更。</w:t>
            </w:r>
          </w:p>
          <w:p w14:paraId="1B08CB39" w14:textId="77777777" w:rsidR="00337FC8" w:rsidRPr="006D7D73" w:rsidRDefault="00337FC8" w:rsidP="003A0E1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2.修正處：依據及相關文件5.1.。</w:t>
            </w:r>
          </w:p>
          <w:p w14:paraId="3B691430" w14:textId="77777777" w:rsidR="00337FC8" w:rsidRPr="006D7D73" w:rsidRDefault="00337FC8" w:rsidP="003A0E1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9383E0B" w14:textId="77777777" w:rsidR="00337FC8" w:rsidRPr="006D7D73" w:rsidRDefault="00337FC8" w:rsidP="003A0E1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03.4月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DB10637" w14:textId="77777777" w:rsidR="00337FC8" w:rsidRPr="006D7D73" w:rsidRDefault="00337FC8" w:rsidP="003A0E1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張紫容</w:t>
            </w: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B4813C4" w14:textId="77777777" w:rsidR="00337FC8" w:rsidRPr="006D7D73" w:rsidRDefault="00337FC8" w:rsidP="003A0E1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337FC8" w:rsidRPr="006D7D73" w14:paraId="6A53FEC8" w14:textId="77777777" w:rsidTr="0068726E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F1119CB" w14:textId="77777777" w:rsidR="00337FC8" w:rsidRPr="006D7D73" w:rsidRDefault="00337FC8" w:rsidP="003A0E1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E176154" w14:textId="77777777" w:rsidR="00337FC8" w:rsidRPr="006D7D73" w:rsidRDefault="00337FC8" w:rsidP="003A0E1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.修正原因：流程圖變更、使用表單變更、依據及相關文件。</w:t>
            </w:r>
          </w:p>
          <w:p w14:paraId="41FDB286" w14:textId="77777777" w:rsidR="00337FC8" w:rsidRPr="006D7D73" w:rsidRDefault="00337FC8" w:rsidP="003A0E1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14:paraId="3CB6A4CF" w14:textId="77777777" w:rsidR="00337FC8" w:rsidRPr="006D7D73" w:rsidRDefault="00337FC8" w:rsidP="003A0E1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（1）流程圖。</w:t>
            </w:r>
          </w:p>
          <w:p w14:paraId="45DD62C7" w14:textId="77777777" w:rsidR="00337FC8" w:rsidRPr="006D7D73" w:rsidRDefault="00337FC8" w:rsidP="003A0E1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（2）修訂作業程序2.2.至2.5.。</w:t>
            </w:r>
          </w:p>
          <w:p w14:paraId="5923545E" w14:textId="77777777" w:rsidR="00337FC8" w:rsidRPr="006D7D73" w:rsidRDefault="00337FC8" w:rsidP="003A0E1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（3）修訂控制重點3.2.。</w:t>
            </w:r>
          </w:p>
          <w:p w14:paraId="3B687F74" w14:textId="77777777" w:rsidR="00337FC8" w:rsidRPr="006D7D73" w:rsidRDefault="00337FC8" w:rsidP="003A0E1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（4）刪除使用表單4.1.及4.3.，調整條序。</w:t>
            </w:r>
          </w:p>
          <w:p w14:paraId="32EE4ECC" w14:textId="77777777" w:rsidR="00337FC8" w:rsidRPr="006D7D73" w:rsidRDefault="00337FC8" w:rsidP="003A0E1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（5）新增依據及相關文件5.2.。</w:t>
            </w:r>
          </w:p>
        </w:tc>
        <w:tc>
          <w:tcPr>
            <w:tcW w:w="6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B51B0C9" w14:textId="77777777" w:rsidR="00337FC8" w:rsidRPr="006D7D73" w:rsidRDefault="00337FC8" w:rsidP="003A0E1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04.4月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7F81692" w14:textId="77777777" w:rsidR="00337FC8" w:rsidRPr="006D7D73" w:rsidRDefault="00337FC8" w:rsidP="003A0E1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張紫容</w:t>
            </w: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38682C7" w14:textId="77777777" w:rsidR="00337FC8" w:rsidRPr="006D7D73" w:rsidRDefault="00337FC8" w:rsidP="003A0E1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337FC8" w:rsidRPr="006D7D73" w14:paraId="119C2410" w14:textId="77777777" w:rsidTr="0068726E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3622D7A" w14:textId="77777777" w:rsidR="00337FC8" w:rsidRPr="006D7D73" w:rsidRDefault="00337FC8" w:rsidP="003A0E1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8776D99" w14:textId="77777777" w:rsidR="00337FC8" w:rsidRPr="006D7D73" w:rsidRDefault="00337FC8" w:rsidP="003A0E1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.修正原因：作業方式變更。</w:t>
            </w:r>
          </w:p>
          <w:p w14:paraId="78B45CF9" w14:textId="77777777" w:rsidR="00337FC8" w:rsidRPr="006D7D73" w:rsidRDefault="00337FC8" w:rsidP="003A0E1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14:paraId="3A5FA6DB" w14:textId="77777777" w:rsidR="00337FC8" w:rsidRPr="006D7D73" w:rsidRDefault="00337FC8" w:rsidP="003A0E1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（1）流程圖。</w:t>
            </w:r>
          </w:p>
          <w:p w14:paraId="0290F6B4" w14:textId="77777777" w:rsidR="00337FC8" w:rsidRPr="006D7D73" w:rsidRDefault="00337FC8" w:rsidP="003A0E1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（2）修訂作業程序2.4.。</w:t>
            </w:r>
          </w:p>
        </w:tc>
        <w:tc>
          <w:tcPr>
            <w:tcW w:w="6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E551463" w14:textId="77777777" w:rsidR="00337FC8" w:rsidRPr="006D7D73" w:rsidRDefault="00337FC8" w:rsidP="003A0E1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05.2月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0FBC7E5" w14:textId="77777777" w:rsidR="00337FC8" w:rsidRPr="006D7D73" w:rsidRDefault="00337FC8" w:rsidP="003A0E1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張紫容</w:t>
            </w: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6309A4D" w14:textId="77777777" w:rsidR="00337FC8" w:rsidRPr="006D7D73" w:rsidRDefault="00337FC8" w:rsidP="003A0E1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337FC8" w:rsidRPr="006D7D73" w14:paraId="3E20327B" w14:textId="77777777" w:rsidTr="0068726E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E20341C" w14:textId="77777777" w:rsidR="00337FC8" w:rsidRPr="006D7D73" w:rsidRDefault="00337FC8" w:rsidP="003A0E1A">
            <w:pPr>
              <w:spacing w:line="0" w:lineRule="atLeast"/>
              <w:jc w:val="center"/>
              <w:rPr>
                <w:rFonts w:ascii="標楷體" w:eastAsia="標楷體" w:hAnsi="標楷體"/>
                <w:highlight w:val="yellow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5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47BD5CA" w14:textId="77777777" w:rsidR="00337FC8" w:rsidRPr="006D7D73" w:rsidRDefault="00337FC8" w:rsidP="003A0E1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Cs w:val="24"/>
              </w:rPr>
              <w:t>1.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修正原因：流程圖及用詞變更。</w:t>
            </w:r>
          </w:p>
          <w:p w14:paraId="3DC56207" w14:textId="77777777" w:rsidR="00337FC8" w:rsidRPr="006D7D73" w:rsidRDefault="00337FC8" w:rsidP="003A0E1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Cs w:val="24"/>
              </w:rPr>
              <w:t>2.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修正處：流程圖。</w:t>
            </w:r>
          </w:p>
          <w:p w14:paraId="584E707F" w14:textId="77777777" w:rsidR="00337FC8" w:rsidRPr="006D7D73" w:rsidRDefault="00337FC8" w:rsidP="003A0E1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6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43E9CB1" w14:textId="77777777" w:rsidR="00337FC8" w:rsidRPr="006D7D73" w:rsidRDefault="00337FC8" w:rsidP="003A0E1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05.9月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10E0301" w14:textId="77777777" w:rsidR="00337FC8" w:rsidRPr="006D7D73" w:rsidRDefault="00337FC8" w:rsidP="003A0E1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張紫容</w:t>
            </w: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195E288" w14:textId="77777777" w:rsidR="00337FC8" w:rsidRPr="006D7D73" w:rsidRDefault="00337FC8" w:rsidP="003A0E1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  <w:highlight w:val="yellow"/>
              </w:rPr>
            </w:pPr>
          </w:p>
        </w:tc>
      </w:tr>
    </w:tbl>
    <w:p w14:paraId="743D6B10" w14:textId="77777777" w:rsidR="00337FC8" w:rsidRPr="006D7D73" w:rsidRDefault="00337FC8" w:rsidP="00051629">
      <w:pPr>
        <w:jc w:val="right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73414D2E" w14:textId="77777777" w:rsidR="00337FC8" w:rsidRPr="006D7D73" w:rsidRDefault="00337FC8" w:rsidP="00051629">
      <w:pPr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E93F3D0" wp14:editId="3CFD5A6A">
                <wp:simplePos x="0" y="0"/>
                <wp:positionH relativeFrom="column">
                  <wp:posOffset>4286885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35" name="文字方塊 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B531233" w14:textId="77777777" w:rsidR="00337FC8" w:rsidRPr="00194A3A" w:rsidRDefault="00337FC8" w:rsidP="00051629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5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9</w:t>
                            </w:r>
                          </w:p>
                          <w:p w14:paraId="5CEDE29A" w14:textId="77777777" w:rsidR="00337FC8" w:rsidRPr="00194A3A" w:rsidRDefault="00337FC8" w:rsidP="00051629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14:paraId="2D1B1101" w14:textId="77777777" w:rsidR="00337FC8" w:rsidRPr="0057518F" w:rsidRDefault="00337FC8" w:rsidP="00051629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E93F3D0" id="_x0000_t202" coordsize="21600,21600" o:spt="202" path="m,l,21600r21600,l21600,xe">
                <v:stroke joinstyle="miter"/>
                <v:path gradientshapeok="t" o:connecttype="rect"/>
              </v:shapetype>
              <v:shape id="文字方塊 35" o:spid="_x0000_s1026" type="#_x0000_t202" style="position:absolute;margin-left:337.55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" fillcolor="white [3201]" stroked="f" strokeweight="1pt">
                <v:textbox>
                  <w:txbxContent>
                    <w:p w14:paraId="1B531233" w14:textId="77777777" w:rsidR="00337FC8" w:rsidRPr="00194A3A" w:rsidRDefault="00337FC8" w:rsidP="00051629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5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9</w:t>
                      </w:r>
                    </w:p>
                    <w:p w14:paraId="5CEDE29A" w14:textId="77777777" w:rsidR="00337FC8" w:rsidRPr="00194A3A" w:rsidRDefault="00337FC8" w:rsidP="00051629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14:paraId="2D1B1101" w14:textId="77777777" w:rsidR="00337FC8" w:rsidRPr="0057518F" w:rsidRDefault="00337FC8" w:rsidP="00051629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 w:cs="Times New Roman"/>
          <w:szCs w:val="24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31"/>
        <w:gridCol w:w="1607"/>
        <w:gridCol w:w="1400"/>
        <w:gridCol w:w="1268"/>
        <w:gridCol w:w="1160"/>
      </w:tblGrid>
      <w:tr w:rsidR="00337FC8" w:rsidRPr="006D7D73" w14:paraId="09FEC72D" w14:textId="77777777" w:rsidTr="00073181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2B3ACE08" w14:textId="77777777" w:rsidR="00337FC8" w:rsidRPr="006D7D73" w:rsidRDefault="00337FC8" w:rsidP="003A0E1A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337FC8" w:rsidRPr="006D7D73" w14:paraId="63CEE41C" w14:textId="77777777" w:rsidTr="00073181">
        <w:trPr>
          <w:jc w:val="center"/>
        </w:trPr>
        <w:tc>
          <w:tcPr>
            <w:tcW w:w="221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0E2BBAA7" w14:textId="77777777" w:rsidR="00337FC8" w:rsidRPr="006D7D73" w:rsidRDefault="00337FC8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23" w:type="pct"/>
            <w:tcBorders>
              <w:left w:val="single" w:sz="2" w:space="0" w:color="auto"/>
            </w:tcBorders>
            <w:vAlign w:val="center"/>
          </w:tcPr>
          <w:p w14:paraId="3EA46013" w14:textId="77777777" w:rsidR="00337FC8" w:rsidRPr="006D7D73" w:rsidRDefault="00337FC8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17" w:type="pct"/>
            <w:vAlign w:val="center"/>
          </w:tcPr>
          <w:p w14:paraId="430696B6" w14:textId="77777777" w:rsidR="00337FC8" w:rsidRPr="006D7D73" w:rsidRDefault="00337FC8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14:paraId="6ED0ADD7" w14:textId="77777777" w:rsidR="00337FC8" w:rsidRPr="006D7D73" w:rsidRDefault="00337FC8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56A9F642" w14:textId="77777777" w:rsidR="00337FC8" w:rsidRPr="006D7D73" w:rsidRDefault="00337FC8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3" w:type="pct"/>
            <w:tcBorders>
              <w:right w:val="single" w:sz="12" w:space="0" w:color="auto"/>
            </w:tcBorders>
            <w:vAlign w:val="center"/>
          </w:tcPr>
          <w:p w14:paraId="51592435" w14:textId="77777777" w:rsidR="00337FC8" w:rsidRPr="006D7D73" w:rsidRDefault="00337FC8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337FC8" w:rsidRPr="006D7D73" w14:paraId="6126073F" w14:textId="77777777" w:rsidTr="00073181">
        <w:trPr>
          <w:trHeight w:val="663"/>
          <w:jc w:val="center"/>
        </w:trPr>
        <w:tc>
          <w:tcPr>
            <w:tcW w:w="221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131204BB" w14:textId="77777777" w:rsidR="00337FC8" w:rsidRPr="006D7D73" w:rsidRDefault="00337FC8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hint="eastAsia"/>
                <w:b/>
                <w:szCs w:val="24"/>
              </w:rPr>
              <w:t>程式及資料之存取作業</w:t>
            </w:r>
          </w:p>
          <w:p w14:paraId="354C2565" w14:textId="77777777" w:rsidR="00337FC8" w:rsidRPr="006D7D73" w:rsidRDefault="00337FC8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0"/>
              </w:rPr>
            </w:pPr>
            <w:r w:rsidRPr="006D7D73">
              <w:rPr>
                <w:rFonts w:ascii="標楷體" w:eastAsia="標楷體" w:hAnsi="標楷體" w:hint="eastAsia"/>
                <w:b/>
                <w:szCs w:val="24"/>
              </w:rPr>
              <w:t>B.使用者權限管理</w:t>
            </w:r>
          </w:p>
        </w:tc>
        <w:tc>
          <w:tcPr>
            <w:tcW w:w="82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454354A7" w14:textId="77777777" w:rsidR="00337FC8" w:rsidRPr="006D7D73" w:rsidRDefault="00337FC8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17" w:type="pct"/>
            <w:tcBorders>
              <w:bottom w:val="single" w:sz="12" w:space="0" w:color="auto"/>
            </w:tcBorders>
            <w:vAlign w:val="center"/>
          </w:tcPr>
          <w:p w14:paraId="43137704" w14:textId="77777777" w:rsidR="00337FC8" w:rsidRPr="006D7D73" w:rsidRDefault="00337FC8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80-003-2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14:paraId="5CC9A0F4" w14:textId="77777777" w:rsidR="00337FC8" w:rsidRPr="006D7D73" w:rsidRDefault="00337FC8" w:rsidP="003A0E1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 w:val="20"/>
                <w:szCs w:val="24"/>
              </w:rPr>
              <w:t>05</w:t>
            </w:r>
            <w:r w:rsidRPr="006D7D73">
              <w:rPr>
                <w:rFonts w:ascii="標楷體" w:eastAsia="標楷體" w:hAnsi="標楷體" w:cs="Times New Roman"/>
                <w:sz w:val="20"/>
                <w:szCs w:val="24"/>
              </w:rPr>
              <w:t>/</w:t>
            </w:r>
          </w:p>
          <w:p w14:paraId="3E309BF0" w14:textId="77777777" w:rsidR="00337FC8" w:rsidRPr="006D7D73" w:rsidRDefault="00337FC8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cs="Times New Roman" w:hint="eastAsia"/>
                <w:sz w:val="20"/>
                <w:szCs w:val="24"/>
              </w:rPr>
              <w:t>105.10.19</w:t>
            </w:r>
          </w:p>
        </w:tc>
        <w:tc>
          <w:tcPr>
            <w:tcW w:w="59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69DB2438" w14:textId="77777777" w:rsidR="00337FC8" w:rsidRPr="006D7D73" w:rsidRDefault="00337FC8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1頁/</w:t>
            </w:r>
          </w:p>
          <w:p w14:paraId="170976FA" w14:textId="77777777" w:rsidR="00337FC8" w:rsidRPr="006D7D73" w:rsidRDefault="00337FC8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0AF0DF18" w14:textId="77777777" w:rsidR="00337FC8" w:rsidRPr="006D7D73" w:rsidRDefault="00337FC8" w:rsidP="00051629">
      <w:pPr>
        <w:autoSpaceDE w:val="0"/>
        <w:autoSpaceDN w:val="0"/>
        <w:adjustRightInd w:val="0"/>
        <w:jc w:val="right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55AB6213" w14:textId="77777777" w:rsidR="00337FC8" w:rsidRPr="006D7D73" w:rsidRDefault="00337FC8" w:rsidP="00051629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1.流程圖：</w:t>
      </w:r>
    </w:p>
    <w:p w14:paraId="2ADE623F" w14:textId="77777777" w:rsidR="00337FC8" w:rsidRPr="006D7D73" w:rsidRDefault="00337FC8" w:rsidP="00A71DE8">
      <w:pPr>
        <w:ind w:leftChars="-59" w:hangingChars="59" w:hanging="142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11073" w:dyaOrig="11041" w14:anchorId="5E82650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9.35pt;height:544.65pt" o:ole="">
            <v:imagedata r:id="rId4" o:title=""/>
          </v:shape>
          <o:OLEObject Type="Embed" ProgID="Visio.Drawing.11" ShapeID="_x0000_i1025" DrawAspect="Content" ObjectID="_1710888301" r:id="rId5"/>
        </w:object>
      </w:r>
    </w:p>
    <w:p w14:paraId="306BE194" w14:textId="77777777" w:rsidR="00337FC8" w:rsidRPr="006D7D73" w:rsidRDefault="00337FC8" w:rsidP="00A71DE8">
      <w:pPr>
        <w:ind w:leftChars="-59" w:left="-48" w:hangingChars="59" w:hanging="94"/>
        <w:rPr>
          <w:rFonts w:ascii="標楷體" w:eastAsia="標楷體" w:hAnsi="標楷體" w:cs="Times New Roman"/>
          <w:sz w:val="16"/>
          <w:szCs w:val="16"/>
        </w:rPr>
      </w:pPr>
      <w:r w:rsidRPr="006D7D73">
        <w:rPr>
          <w:rFonts w:ascii="標楷體" w:eastAsia="標楷體" w:hAnsi="標楷體" w:cs="Times New Roman"/>
          <w:sz w:val="16"/>
          <w:szCs w:val="16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31"/>
        <w:gridCol w:w="1607"/>
        <w:gridCol w:w="1400"/>
        <w:gridCol w:w="1268"/>
        <w:gridCol w:w="1160"/>
      </w:tblGrid>
      <w:tr w:rsidR="00337FC8" w:rsidRPr="006D7D73" w14:paraId="33A11582" w14:textId="77777777" w:rsidTr="00073181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35B9CAAD" w14:textId="77777777" w:rsidR="00337FC8" w:rsidRPr="006D7D73" w:rsidRDefault="00337FC8" w:rsidP="003A0E1A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337FC8" w:rsidRPr="006D7D73" w14:paraId="4A0FA758" w14:textId="77777777" w:rsidTr="00073181">
        <w:trPr>
          <w:jc w:val="center"/>
        </w:trPr>
        <w:tc>
          <w:tcPr>
            <w:tcW w:w="221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45C2DAB7" w14:textId="77777777" w:rsidR="00337FC8" w:rsidRPr="006D7D73" w:rsidRDefault="00337FC8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23" w:type="pct"/>
            <w:tcBorders>
              <w:left w:val="single" w:sz="2" w:space="0" w:color="auto"/>
            </w:tcBorders>
            <w:vAlign w:val="center"/>
          </w:tcPr>
          <w:p w14:paraId="5F4D8B0D" w14:textId="77777777" w:rsidR="00337FC8" w:rsidRPr="006D7D73" w:rsidRDefault="00337FC8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17" w:type="pct"/>
            <w:vAlign w:val="center"/>
          </w:tcPr>
          <w:p w14:paraId="3CDC5321" w14:textId="77777777" w:rsidR="00337FC8" w:rsidRPr="006D7D73" w:rsidRDefault="00337FC8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14:paraId="6B6DF7EC" w14:textId="77777777" w:rsidR="00337FC8" w:rsidRPr="006D7D73" w:rsidRDefault="00337FC8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74CCF7E4" w14:textId="77777777" w:rsidR="00337FC8" w:rsidRPr="006D7D73" w:rsidRDefault="00337FC8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3" w:type="pct"/>
            <w:tcBorders>
              <w:right w:val="single" w:sz="12" w:space="0" w:color="auto"/>
            </w:tcBorders>
            <w:vAlign w:val="center"/>
          </w:tcPr>
          <w:p w14:paraId="764EDA0A" w14:textId="77777777" w:rsidR="00337FC8" w:rsidRPr="006D7D73" w:rsidRDefault="00337FC8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337FC8" w:rsidRPr="006D7D73" w14:paraId="6F72CB96" w14:textId="77777777" w:rsidTr="00073181">
        <w:trPr>
          <w:trHeight w:val="663"/>
          <w:jc w:val="center"/>
        </w:trPr>
        <w:tc>
          <w:tcPr>
            <w:tcW w:w="221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5593C298" w14:textId="77777777" w:rsidR="00337FC8" w:rsidRPr="006D7D73" w:rsidRDefault="00337FC8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hint="eastAsia"/>
                <w:b/>
                <w:szCs w:val="24"/>
              </w:rPr>
              <w:t>程式及資料之存取作業</w:t>
            </w:r>
          </w:p>
          <w:p w14:paraId="209D2314" w14:textId="77777777" w:rsidR="00337FC8" w:rsidRPr="006D7D73" w:rsidRDefault="00337FC8" w:rsidP="003A0E1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0"/>
              </w:rPr>
            </w:pPr>
            <w:r w:rsidRPr="006D7D73">
              <w:rPr>
                <w:rFonts w:ascii="標楷體" w:eastAsia="標楷體" w:hAnsi="標楷體" w:hint="eastAsia"/>
                <w:b/>
                <w:szCs w:val="24"/>
              </w:rPr>
              <w:t>B.使用者權限管理</w:t>
            </w:r>
          </w:p>
        </w:tc>
        <w:tc>
          <w:tcPr>
            <w:tcW w:w="82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47577248" w14:textId="77777777" w:rsidR="00337FC8" w:rsidRPr="006D7D73" w:rsidRDefault="00337FC8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17" w:type="pct"/>
            <w:tcBorders>
              <w:bottom w:val="single" w:sz="12" w:space="0" w:color="auto"/>
            </w:tcBorders>
            <w:vAlign w:val="center"/>
          </w:tcPr>
          <w:p w14:paraId="00C820F5" w14:textId="77777777" w:rsidR="00337FC8" w:rsidRPr="006D7D73" w:rsidRDefault="00337FC8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80-003-2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14:paraId="18A50098" w14:textId="77777777" w:rsidR="00337FC8" w:rsidRPr="006D7D73" w:rsidRDefault="00337FC8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5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0D14736E" w14:textId="77777777" w:rsidR="00337FC8" w:rsidRPr="006D7D73" w:rsidRDefault="00337FC8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05.10.19</w:t>
            </w:r>
          </w:p>
        </w:tc>
        <w:tc>
          <w:tcPr>
            <w:tcW w:w="59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649D0861" w14:textId="77777777" w:rsidR="00337FC8" w:rsidRPr="006D7D73" w:rsidRDefault="00337FC8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/</w:t>
            </w:r>
          </w:p>
          <w:p w14:paraId="77576962" w14:textId="77777777" w:rsidR="00337FC8" w:rsidRPr="006D7D73" w:rsidRDefault="00337FC8" w:rsidP="003A0E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21F9246B" w14:textId="77777777" w:rsidR="00337FC8" w:rsidRPr="006D7D73" w:rsidRDefault="00337FC8" w:rsidP="00051629">
      <w:pPr>
        <w:autoSpaceDE w:val="0"/>
        <w:autoSpaceDN w:val="0"/>
        <w:adjustRightInd w:val="0"/>
        <w:jc w:val="right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6DF6D823" w14:textId="77777777" w:rsidR="00337FC8" w:rsidRPr="006D7D73" w:rsidRDefault="00337FC8" w:rsidP="00051629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14:paraId="31CEAA8E" w14:textId="77777777" w:rsidR="00337FC8" w:rsidRPr="006D7D73" w:rsidRDefault="00337FC8" w:rsidP="00051629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1.圖書暨資訊處於各項系統資源使用授權時，以規範使用者辨識碼及使用者權限之維護程序及責任。</w:t>
      </w:r>
    </w:p>
    <w:p w14:paraId="6071DC88" w14:textId="77777777" w:rsidR="00337FC8" w:rsidRPr="006D7D73" w:rsidRDefault="00337FC8" w:rsidP="00051629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2.人事資料庫新進人員，定時轉入電子郵件系統設定新帳號密碼，及設定校務系統基本權限。</w:t>
      </w:r>
    </w:p>
    <w:p w14:paraId="0B262A2C" w14:textId="77777777" w:rsidR="00337FC8" w:rsidRPr="006D7D73" w:rsidRDefault="00337FC8" w:rsidP="00051629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3.人事命令人員任職特定職務，通知該人員應填寫「資訊服務申請表」，註明設定權限，陳權責主管核可後，始送交圖書暨資訊處校務資訊組承辦人員設定。</w:t>
      </w:r>
    </w:p>
    <w:p w14:paraId="522C8884" w14:textId="77777777" w:rsidR="00337FC8" w:rsidRPr="006D7D73" w:rsidRDefault="00337FC8" w:rsidP="00051629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4.人事資料庫人員職務異動或離職時，各系統定時匯入人員任職資料，或於人員登入時檢查人事任職資料，判斷人員可用權限。</w:t>
      </w:r>
    </w:p>
    <w:p w14:paraId="117E0214" w14:textId="77777777" w:rsidR="00337FC8" w:rsidRPr="006D7D73" w:rsidRDefault="00337FC8" w:rsidP="00051629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5.人事命令人員職務異動或離職時，通知該人員應填寫「資訊服務申請表」，申請新增新職務資訊服務權限，刪除舊職務權限，陳權責主管核可後，始送交圖書暨資訊處校務資訊組承辦人員設定。</w:t>
      </w:r>
    </w:p>
    <w:p w14:paraId="2A226FBD" w14:textId="77777777" w:rsidR="00337FC8" w:rsidRPr="006D7D73" w:rsidRDefault="00337FC8" w:rsidP="00051629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14:paraId="06258187" w14:textId="77777777" w:rsidR="00337FC8" w:rsidRPr="006D7D73" w:rsidRDefault="00337FC8" w:rsidP="00051629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3.1.是否訂定資訊安全程序。</w:t>
      </w:r>
    </w:p>
    <w:p w14:paraId="67E6BFAE" w14:textId="77777777" w:rsidR="00337FC8" w:rsidRPr="006D7D73" w:rsidRDefault="00337FC8" w:rsidP="00051629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3.2.使用者登錄系統及使用權限之維護程序是否依規定辦理。</w:t>
      </w:r>
    </w:p>
    <w:p w14:paraId="1A54536D" w14:textId="77777777" w:rsidR="00337FC8" w:rsidRPr="006D7D73" w:rsidRDefault="00337FC8" w:rsidP="00051629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3.3.本校人員離職或調職時，是否於規定日期內註銷或更新使用者帳號、密碼權限。</w:t>
      </w:r>
    </w:p>
    <w:p w14:paraId="30112E93" w14:textId="77777777" w:rsidR="00337FC8" w:rsidRPr="006D7D73" w:rsidRDefault="00337FC8" w:rsidP="00051629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14:paraId="1E349D2A" w14:textId="77777777" w:rsidR="00337FC8" w:rsidRPr="006D7D73" w:rsidRDefault="00337FC8" w:rsidP="00051629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4.1.FGU-IS-04-17資訊服務申請表。</w:t>
      </w:r>
    </w:p>
    <w:p w14:paraId="637E0CFA" w14:textId="77777777" w:rsidR="00337FC8" w:rsidRPr="006D7D73" w:rsidRDefault="00337FC8" w:rsidP="00051629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14:paraId="75C4BFEA" w14:textId="77777777" w:rsidR="00337FC8" w:rsidRPr="006D7D73" w:rsidRDefault="00337FC8" w:rsidP="00051629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5.1.佛光大學電子郵件帳號申請、使用與管理規則。</w:t>
      </w:r>
    </w:p>
    <w:p w14:paraId="18035FD5" w14:textId="77777777" w:rsidR="00337FC8" w:rsidRPr="006D7D73" w:rsidRDefault="00337FC8" w:rsidP="00051629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5.2.FGU-IS-02-10存取控制管理辦法。</w:t>
      </w:r>
    </w:p>
    <w:p w14:paraId="5480308A" w14:textId="77777777" w:rsidR="00337FC8" w:rsidRPr="006D7D73" w:rsidRDefault="00337FC8" w:rsidP="00051629">
      <w:pPr>
        <w:rPr>
          <w:rFonts w:ascii="標楷體" w:eastAsia="標楷體" w:hAnsi="標楷體"/>
        </w:rPr>
      </w:pPr>
    </w:p>
    <w:p w14:paraId="54D306E2" w14:textId="77777777" w:rsidR="00337FC8" w:rsidRPr="006D7D73" w:rsidRDefault="00337FC8" w:rsidP="003025AE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br w:type="page"/>
      </w:r>
    </w:p>
    <w:p w14:paraId="3EBBE365" w14:textId="77777777" w:rsidR="00337FC8" w:rsidRDefault="00337FC8" w:rsidP="00DD48F3">
      <w:pPr>
        <w:sectPr w:rsidR="00337FC8" w:rsidSect="00A51322">
          <w:type w:val="continuous"/>
          <w:pgSz w:w="11906" w:h="16838"/>
          <w:pgMar w:top="1134" w:right="1134" w:bottom="1134" w:left="1134" w:header="851" w:footer="567" w:gutter="0"/>
          <w:cols w:space="425"/>
          <w:docGrid w:type="lines" w:linePitch="360"/>
        </w:sectPr>
      </w:pPr>
    </w:p>
    <w:p w14:paraId="490F649F" w14:textId="77777777" w:rsidR="002B7D22" w:rsidRDefault="002B7D22"/>
    <w:sectPr w:rsidR="002B7D22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52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37FC8"/>
    <w:rsid w:val="002B7D22"/>
    <w:rsid w:val="00337FC8"/>
    <w:rsid w:val="00583CB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86F1A30"/>
  <w15:chartTrackingRefBased/>
  <w15:docId w15:val="{BDEE6D5C-721A-4FB0-AEE8-98A951352A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337FC8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337FC8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337FC8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337FC8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337FC8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__116117117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206</Words>
  <Characters>1177</Characters>
  <Application>Microsoft Office Word</Application>
  <DocSecurity>0</DocSecurity>
  <Lines>9</Lines>
  <Paragraphs>2</Paragraphs>
  <ScaleCrop>false</ScaleCrop>
  <Company/>
  <LinksUpToDate>false</LinksUpToDate>
  <CharactersWithSpaces>13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3</cp:revision>
  <dcterms:created xsi:type="dcterms:W3CDTF">2022-04-07T17:51:00Z</dcterms:created>
  <dcterms:modified xsi:type="dcterms:W3CDTF">2022-04-07T17:59:00Z</dcterms:modified>
</cp:coreProperties>
</file>